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E14BAE" w14:textId="77777777" w:rsidR="007B74ED" w:rsidRPr="00980E0E" w:rsidRDefault="00001F43">
      <w:pPr>
        <w:pStyle w:val="Heading1"/>
        <w:jc w:val="center"/>
        <w:rPr>
          <w:rFonts w:ascii="Calibri" w:hAnsi="Calibri" w:cs="Calibri"/>
          <w:color w:val="984806"/>
          <w:szCs w:val="24"/>
          <w:u w:val="single"/>
        </w:rPr>
      </w:pPr>
      <w:r w:rsidRPr="00980E0E">
        <w:rPr>
          <w:rFonts w:ascii="Calibri" w:hAnsi="Calibri" w:cs="Calibri"/>
          <w:b/>
          <w:bCs/>
          <w:color w:val="984806"/>
          <w:szCs w:val="24"/>
          <w:u w:val="single"/>
        </w:rPr>
        <w:t>Alter</w:t>
      </w:r>
      <w:r w:rsidR="007B74ED" w:rsidRPr="00980E0E">
        <w:rPr>
          <w:rFonts w:ascii="Calibri" w:hAnsi="Calibri" w:cs="Calibri"/>
          <w:b/>
          <w:bCs/>
          <w:color w:val="984806"/>
          <w:szCs w:val="24"/>
          <w:u w:val="single"/>
        </w:rPr>
        <w:t xml:space="preserve"> Table Exercise</w:t>
      </w:r>
    </w:p>
    <w:p w14:paraId="3921101A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447390A2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>Given the following ERD</w:t>
      </w:r>
      <w:r w:rsidR="00567BDE" w:rsidRPr="00980E0E">
        <w:rPr>
          <w:rFonts w:ascii="Calibri" w:hAnsi="Calibri" w:cs="Calibri"/>
          <w:sz w:val="24"/>
          <w:szCs w:val="24"/>
        </w:rPr>
        <w:t xml:space="preserve"> which you have already created tables for, apply the following changes to the tables using alter table statements. SAVE YOUR SCRIPT!</w:t>
      </w:r>
    </w:p>
    <w:p w14:paraId="208072DE" w14:textId="77777777" w:rsidR="00567BDE" w:rsidRPr="00980E0E" w:rsidRDefault="00567BDE">
      <w:p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noProof/>
          <w:sz w:val="24"/>
          <w:szCs w:val="24"/>
        </w:rPr>
        <w:object w:dxaOrig="9475" w:dyaOrig="6174" w14:anchorId="11FB50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4.05pt;margin-top:7.35pt;width:365.25pt;height:238pt;z-index:-251658752">
            <v:imagedata r:id="rId10" o:title=""/>
          </v:shape>
          <o:OLEObject Type="Embed" ProgID="Visio.Drawing.11" ShapeID="_x0000_s1026" DrawAspect="Content" ObjectID="_1749393192" r:id="rId11"/>
        </w:object>
      </w:r>
    </w:p>
    <w:p w14:paraId="7AC36438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34E8B3AD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5E41CD16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1D65ABA5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6076ACEF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43D53E6A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66C8506E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2DC289B1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1B291D33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1351F576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4A4271BB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7211DFCF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32C3EFFA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21DA1354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46243842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768F2566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6C9AA9B2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046D0462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654DDAAC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76CAE5BA" w14:textId="77777777" w:rsidR="007B74ED" w:rsidRPr="00980E0E" w:rsidRDefault="007B74ED">
      <w:pPr>
        <w:rPr>
          <w:rFonts w:ascii="Calibri" w:hAnsi="Calibri" w:cs="Calibri"/>
          <w:sz w:val="24"/>
          <w:szCs w:val="24"/>
        </w:rPr>
      </w:pPr>
    </w:p>
    <w:p w14:paraId="60DC0A54" w14:textId="77777777" w:rsidR="007B74ED" w:rsidRPr="00980E0E" w:rsidRDefault="00001F43" w:rsidP="00001F43">
      <w:pPr>
        <w:numPr>
          <w:ilvl w:val="0"/>
          <w:numId w:val="1"/>
        </w:num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 xml:space="preserve">Add a MeetingLocation </w:t>
      </w:r>
      <w:proofErr w:type="gramStart"/>
      <w:r w:rsidRPr="00980E0E">
        <w:rPr>
          <w:rFonts w:ascii="Calibri" w:hAnsi="Calibri" w:cs="Calibri"/>
          <w:sz w:val="24"/>
          <w:szCs w:val="24"/>
        </w:rPr>
        <w:t>varchar(</w:t>
      </w:r>
      <w:proofErr w:type="gramEnd"/>
      <w:r w:rsidRPr="00980E0E">
        <w:rPr>
          <w:rFonts w:ascii="Calibri" w:hAnsi="Calibri" w:cs="Calibri"/>
          <w:sz w:val="24"/>
          <w:szCs w:val="24"/>
        </w:rPr>
        <w:t>50) field to the Club table</w:t>
      </w:r>
    </w:p>
    <w:p w14:paraId="748518CC" w14:textId="77777777" w:rsidR="00001F43" w:rsidRPr="00980E0E" w:rsidRDefault="00001F43" w:rsidP="00001F43">
      <w:pPr>
        <w:numPr>
          <w:ilvl w:val="0"/>
          <w:numId w:val="1"/>
        </w:num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>Add a constraint to birthdate to ensure the value is &lt; todays date</w:t>
      </w:r>
    </w:p>
    <w:p w14:paraId="3115339C" w14:textId="77777777" w:rsidR="00001F43" w:rsidRPr="00980E0E" w:rsidRDefault="00001F43" w:rsidP="00001F43">
      <w:pPr>
        <w:numPr>
          <w:ilvl w:val="0"/>
          <w:numId w:val="1"/>
        </w:num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>Add a constraint to set a default of 80 to the Hours field</w:t>
      </w:r>
    </w:p>
    <w:p w14:paraId="1569B7EC" w14:textId="77777777" w:rsidR="00001F43" w:rsidRPr="00980E0E" w:rsidRDefault="00E851A0" w:rsidP="00001F43">
      <w:pPr>
        <w:numPr>
          <w:ilvl w:val="0"/>
          <w:numId w:val="1"/>
        </w:num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 xml:space="preserve">Oops, changed our minds…. DISABLE the </w:t>
      </w:r>
      <w:r w:rsidR="00874951" w:rsidRPr="00980E0E">
        <w:rPr>
          <w:rFonts w:ascii="Calibri" w:hAnsi="Calibri" w:cs="Calibri"/>
          <w:sz w:val="24"/>
          <w:szCs w:val="24"/>
        </w:rPr>
        <w:t xml:space="preserve">check </w:t>
      </w:r>
      <w:r w:rsidRPr="00980E0E">
        <w:rPr>
          <w:rFonts w:ascii="Calibri" w:hAnsi="Calibri" w:cs="Calibri"/>
          <w:sz w:val="24"/>
          <w:szCs w:val="24"/>
        </w:rPr>
        <w:t xml:space="preserve">constraint for the </w:t>
      </w:r>
      <w:r w:rsidR="00874951" w:rsidRPr="00980E0E">
        <w:rPr>
          <w:rFonts w:ascii="Calibri" w:hAnsi="Calibri" w:cs="Calibri"/>
          <w:sz w:val="24"/>
          <w:szCs w:val="24"/>
        </w:rPr>
        <w:t>birthdate</w:t>
      </w:r>
      <w:r w:rsidRPr="00980E0E">
        <w:rPr>
          <w:rFonts w:ascii="Calibri" w:hAnsi="Calibri" w:cs="Calibri"/>
          <w:sz w:val="24"/>
          <w:szCs w:val="24"/>
        </w:rPr>
        <w:t xml:space="preserve"> field</w:t>
      </w:r>
    </w:p>
    <w:p w14:paraId="13C1A0D2" w14:textId="77777777" w:rsidR="00E851A0" w:rsidRPr="00980E0E" w:rsidRDefault="00E851A0" w:rsidP="00001F43">
      <w:pPr>
        <w:numPr>
          <w:ilvl w:val="0"/>
          <w:numId w:val="1"/>
        </w:num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 xml:space="preserve">Yikes! Change our minds again. ENABLE the </w:t>
      </w:r>
      <w:r w:rsidR="000A6848" w:rsidRPr="00980E0E">
        <w:rPr>
          <w:rFonts w:ascii="Calibri" w:hAnsi="Calibri" w:cs="Calibri"/>
          <w:sz w:val="24"/>
          <w:szCs w:val="24"/>
        </w:rPr>
        <w:t>check</w:t>
      </w:r>
      <w:r w:rsidRPr="00980E0E">
        <w:rPr>
          <w:rFonts w:ascii="Calibri" w:hAnsi="Calibri" w:cs="Calibri"/>
          <w:sz w:val="24"/>
          <w:szCs w:val="24"/>
        </w:rPr>
        <w:t xml:space="preserve"> constraint for the </w:t>
      </w:r>
      <w:r w:rsidR="00874951" w:rsidRPr="00980E0E">
        <w:rPr>
          <w:rFonts w:ascii="Calibri" w:hAnsi="Calibri" w:cs="Calibri"/>
          <w:sz w:val="24"/>
          <w:szCs w:val="24"/>
        </w:rPr>
        <w:t>Birthdate</w:t>
      </w:r>
      <w:r w:rsidRPr="00980E0E">
        <w:rPr>
          <w:rFonts w:ascii="Calibri" w:hAnsi="Calibri" w:cs="Calibri"/>
          <w:sz w:val="24"/>
          <w:szCs w:val="24"/>
        </w:rPr>
        <w:t xml:space="preserve"> field</w:t>
      </w:r>
    </w:p>
    <w:p w14:paraId="064341BA" w14:textId="77777777" w:rsidR="00E851A0" w:rsidRPr="00980E0E" w:rsidRDefault="00E851A0" w:rsidP="00001F43">
      <w:pPr>
        <w:numPr>
          <w:ilvl w:val="0"/>
          <w:numId w:val="1"/>
        </w:numPr>
        <w:rPr>
          <w:rFonts w:ascii="Calibri" w:hAnsi="Calibri" w:cs="Calibri"/>
          <w:sz w:val="24"/>
          <w:szCs w:val="24"/>
        </w:rPr>
      </w:pPr>
      <w:r w:rsidRPr="00980E0E">
        <w:rPr>
          <w:rFonts w:ascii="Calibri" w:hAnsi="Calibri" w:cs="Calibri"/>
          <w:sz w:val="24"/>
          <w:szCs w:val="24"/>
        </w:rPr>
        <w:t>Hold on! Call me crazy…. Delete the default constraint for the Hours field now!</w:t>
      </w:r>
    </w:p>
    <w:p w14:paraId="5D3D4134" w14:textId="77777777" w:rsidR="00E851A0" w:rsidRPr="00980E0E" w:rsidRDefault="00E851A0" w:rsidP="00E851A0">
      <w:pPr>
        <w:ind w:left="720"/>
        <w:rPr>
          <w:rFonts w:ascii="Calibri" w:hAnsi="Calibri" w:cs="Calibri"/>
          <w:sz w:val="24"/>
          <w:szCs w:val="24"/>
        </w:rPr>
      </w:pPr>
    </w:p>
    <w:sectPr w:rsidR="00E851A0" w:rsidRPr="00980E0E">
      <w:footerReference w:type="default" r:id="rId12"/>
      <w:pgSz w:w="12240" w:h="15840"/>
      <w:pgMar w:top="1440" w:right="1800" w:bottom="1440" w:left="1800" w:header="720" w:footer="720" w:gutter="0"/>
      <w:cols w:space="720" w:equalWidth="0">
        <w:col w:w="936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E8C6AF" w14:textId="77777777" w:rsidR="00980E0E" w:rsidRDefault="00980E0E">
      <w:r>
        <w:separator/>
      </w:r>
    </w:p>
  </w:endnote>
  <w:endnote w:type="continuationSeparator" w:id="0">
    <w:p w14:paraId="2BF6830B" w14:textId="77777777" w:rsidR="00980E0E" w:rsidRDefault="00980E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7DA230" w14:textId="77777777" w:rsidR="007B74ED" w:rsidRDefault="007B74ED">
    <w:pPr>
      <w:pStyle w:val="Footer"/>
    </w:pPr>
    <w:r>
      <w:fldChar w:fldCharType="begin"/>
    </w:r>
    <w:r>
      <w:instrText xml:space="preserve"> FILENAME </w:instrText>
    </w:r>
    <w:r>
      <w:fldChar w:fldCharType="separate"/>
    </w:r>
    <w:r>
      <w:rPr>
        <w:noProof/>
      </w:rPr>
      <w:t>Create Table Exercise.doc</w:t>
    </w:r>
    <w:r>
      <w:fldChar w:fldCharType="end"/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215549"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 w:rsidR="00215549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8DB41" w14:textId="77777777" w:rsidR="00980E0E" w:rsidRDefault="00980E0E">
      <w:r>
        <w:separator/>
      </w:r>
    </w:p>
  </w:footnote>
  <w:footnote w:type="continuationSeparator" w:id="0">
    <w:p w14:paraId="72FE0411" w14:textId="77777777" w:rsidR="00980E0E" w:rsidRDefault="00980E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6952947"/>
    <w:multiLevelType w:val="hybridMultilevel"/>
    <w:tmpl w:val="90627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85994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proofState w:grammar="clean"/>
  <w:doNotTrackMoves/>
  <w:defaultTabStop w:val="720"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B311A"/>
    <w:rsid w:val="00001F43"/>
    <w:rsid w:val="000A6848"/>
    <w:rsid w:val="000B305B"/>
    <w:rsid w:val="001B311A"/>
    <w:rsid w:val="00215549"/>
    <w:rsid w:val="00567BDE"/>
    <w:rsid w:val="005F5BB5"/>
    <w:rsid w:val="006073A7"/>
    <w:rsid w:val="007B74ED"/>
    <w:rsid w:val="00874951"/>
    <w:rsid w:val="008F36FF"/>
    <w:rsid w:val="00980E0E"/>
    <w:rsid w:val="00B76FBC"/>
    <w:rsid w:val="00E85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30B09E6D"/>
  <w15:chartTrackingRefBased/>
  <w15:docId w15:val="{94C98378-D3F0-4D12-BFC8-5992AA3799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0" Type="http://schemas.openxmlformats.org/officeDocument/2006/relationships/image" Target="media/image1.w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83F7FCA3699E4CB595509671A8E23E" ma:contentTypeVersion="0" ma:contentTypeDescription="Create a new document." ma:contentTypeScope="" ma:versionID="e9f2976d17aca9c074543132332591de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21E91F7-B368-4932-A158-EC007E53CC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D98262FB-7722-4681-952B-6AE95F3161D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014AF2-0B2F-421C-AD79-2A10DD0EBD6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3</Words>
  <Characters>53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eate Table Exercise</vt:lpstr>
    </vt:vector>
  </TitlesOfParts>
  <Company>NAIT</Company>
  <LinksUpToDate>false</LinksUpToDate>
  <CharactersWithSpaces>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eate Table Exercise</dc:title>
  <dc:subject/>
  <dc:creator>CST (Chum, Shane Bell)</dc:creator>
  <cp:keywords/>
  <dc:description/>
  <cp:lastModifiedBy>J</cp:lastModifiedBy>
  <cp:revision>2</cp:revision>
  <cp:lastPrinted>2006-08-24T21:57:00Z</cp:lastPrinted>
  <dcterms:created xsi:type="dcterms:W3CDTF">2023-06-27T23:47:00Z</dcterms:created>
  <dcterms:modified xsi:type="dcterms:W3CDTF">2023-06-27T23:47:00Z</dcterms:modified>
</cp:coreProperties>
</file>